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9FD646" w14:textId="3B2402D8" w:rsidR="001E41F3" w:rsidRDefault="001E41F3">
      <w:pPr>
        <w:pStyle w:val="CRCoverPage"/>
        <w:tabs>
          <w:tab w:val="right" w:pos="9639"/>
        </w:tabs>
        <w:spacing w:after="0"/>
        <w:rPr>
          <w:b/>
          <w:i/>
          <w:noProof/>
          <w:sz w:val="28"/>
        </w:rPr>
      </w:pPr>
      <w:r>
        <w:rPr>
          <w:b/>
          <w:noProof/>
          <w:sz w:val="24"/>
        </w:rPr>
        <w:t>3GPP TSG-</w:t>
      </w:r>
      <w:r w:rsidR="005121C7">
        <w:fldChar w:fldCharType="begin"/>
      </w:r>
      <w:r w:rsidR="005121C7">
        <w:instrText xml:space="preserve"> DOCPROPERTY  TSG/WGRef  \* MERGEFORMAT </w:instrText>
      </w:r>
      <w:r w:rsidR="005121C7">
        <w:fldChar w:fldCharType="separate"/>
      </w:r>
      <w:r w:rsidR="001D16CF">
        <w:rPr>
          <w:b/>
          <w:noProof/>
          <w:sz w:val="24"/>
        </w:rPr>
        <w:t>SA5</w:t>
      </w:r>
      <w:r w:rsidR="005121C7">
        <w:rPr>
          <w:b/>
          <w:noProof/>
          <w:sz w:val="24"/>
        </w:rPr>
        <w:fldChar w:fldCharType="end"/>
      </w:r>
      <w:r w:rsidR="00C66BA2">
        <w:rPr>
          <w:b/>
          <w:noProof/>
          <w:sz w:val="24"/>
        </w:rPr>
        <w:t xml:space="preserve"> </w:t>
      </w:r>
      <w:r>
        <w:rPr>
          <w:b/>
          <w:noProof/>
          <w:sz w:val="24"/>
        </w:rPr>
        <w:t xml:space="preserve">Meeting </w:t>
      </w:r>
      <w:r w:rsidR="000404F1">
        <w:rPr>
          <w:b/>
          <w:noProof/>
          <w:sz w:val="24"/>
        </w:rPr>
        <w:t>#</w:t>
      </w:r>
      <w:r w:rsidR="00873CCB">
        <w:rPr>
          <w:b/>
          <w:noProof/>
          <w:sz w:val="24"/>
        </w:rPr>
        <w:t>1</w:t>
      </w:r>
      <w:r w:rsidR="00703DFA">
        <w:rPr>
          <w:b/>
          <w:noProof/>
          <w:sz w:val="24"/>
        </w:rPr>
        <w:t>4</w:t>
      </w:r>
      <w:r w:rsidR="00C66C73">
        <w:rPr>
          <w:b/>
          <w:noProof/>
          <w:sz w:val="24"/>
        </w:rPr>
        <w:t>1</w:t>
      </w:r>
      <w:r w:rsidR="005C102E">
        <w:rPr>
          <w:b/>
          <w:noProof/>
          <w:sz w:val="24"/>
        </w:rPr>
        <w:t>-</w:t>
      </w:r>
      <w:r w:rsidR="00873CCB">
        <w:rPr>
          <w:b/>
          <w:noProof/>
          <w:sz w:val="24"/>
        </w:rPr>
        <w:t>e</w:t>
      </w:r>
      <w:r>
        <w:rPr>
          <w:b/>
          <w:i/>
          <w:noProof/>
          <w:sz w:val="28"/>
        </w:rPr>
        <w:tab/>
      </w:r>
      <w:r w:rsidR="00457A0B">
        <w:rPr>
          <w:b/>
          <w:i/>
          <w:noProof/>
          <w:sz w:val="28"/>
        </w:rPr>
        <w:t xml:space="preserve"> </w:t>
      </w:r>
      <w:r w:rsidR="005121C7">
        <w:fldChar w:fldCharType="begin"/>
      </w:r>
      <w:r w:rsidR="005121C7">
        <w:instrText xml:space="preserve"> DOCPROPERTY  Tdoc#  \* MERGEFORMAT </w:instrText>
      </w:r>
      <w:r w:rsidR="005121C7">
        <w:fldChar w:fldCharType="separate"/>
      </w:r>
      <w:r w:rsidR="001D16CF">
        <w:rPr>
          <w:b/>
          <w:i/>
          <w:noProof/>
          <w:sz w:val="28"/>
        </w:rPr>
        <w:t>S5-</w:t>
      </w:r>
      <w:r w:rsidR="00630AF3">
        <w:rPr>
          <w:b/>
          <w:i/>
          <w:noProof/>
          <w:sz w:val="28"/>
        </w:rPr>
        <w:t>2</w:t>
      </w:r>
      <w:r w:rsidR="005121C7">
        <w:rPr>
          <w:b/>
          <w:i/>
          <w:noProof/>
          <w:sz w:val="28"/>
        </w:rPr>
        <w:fldChar w:fldCharType="end"/>
      </w:r>
      <w:r w:rsidR="002615B6">
        <w:rPr>
          <w:b/>
          <w:i/>
          <w:noProof/>
          <w:sz w:val="28"/>
        </w:rPr>
        <w:t>21168</w:t>
      </w:r>
    </w:p>
    <w:p w14:paraId="74EBF4D2" w14:textId="3FD4FB7A" w:rsidR="001E41F3" w:rsidRDefault="00603599" w:rsidP="005E2C44">
      <w:pPr>
        <w:pStyle w:val="CRCoverPage"/>
        <w:outlineLvl w:val="0"/>
        <w:rPr>
          <w:b/>
          <w:noProof/>
          <w:sz w:val="24"/>
        </w:rPr>
      </w:pPr>
      <w:r>
        <w:rPr>
          <w:b/>
          <w:bCs/>
          <w:sz w:val="24"/>
        </w:rPr>
        <w:t>e-meeting, 17 -26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66BF456F" w:rsidR="001E41F3" w:rsidRPr="00E80599" w:rsidRDefault="0001525D" w:rsidP="00E13F3D">
            <w:pPr>
              <w:pStyle w:val="CRCoverPage"/>
              <w:spacing w:after="0"/>
              <w:jc w:val="right"/>
              <w:rPr>
                <w:b/>
                <w:noProof/>
                <w:sz w:val="28"/>
                <w:szCs w:val="28"/>
                <w:highlight w:val="yellow"/>
              </w:rPr>
            </w:pPr>
            <w:r w:rsidRPr="00FE2D5F">
              <w:rPr>
                <w:b/>
                <w:bCs/>
                <w:sz w:val="28"/>
                <w:szCs w:val="28"/>
              </w:rPr>
              <w:t>32.42</w:t>
            </w:r>
            <w:r>
              <w:rPr>
                <w:b/>
                <w:bCs/>
                <w:sz w:val="28"/>
                <w:szCs w:val="28"/>
              </w:rPr>
              <w:t>2</w:t>
            </w:r>
            <w:r w:rsidR="00F10188" w:rsidRPr="00E80599">
              <w:rPr>
                <w:sz w:val="28"/>
                <w:szCs w:val="28"/>
                <w:highlight w:val="yellow"/>
              </w:rPr>
              <w:fldChar w:fldCharType="begin"/>
            </w:r>
            <w:r w:rsidR="00F10188" w:rsidRPr="00E80599">
              <w:rPr>
                <w:sz w:val="28"/>
                <w:szCs w:val="28"/>
                <w:highlight w:val="yellow"/>
              </w:rPr>
              <w:instrText xml:space="preserve"> DOCPROPERTY  Spec#  \* MERGEFORMAT </w:instrText>
            </w:r>
            <w:r w:rsidR="00F10188" w:rsidRPr="00E80599">
              <w:rPr>
                <w:sz w:val="28"/>
                <w:szCs w:val="28"/>
                <w:highlight w:val="yellow"/>
              </w:rPr>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59648439" w:rsidR="001E41F3" w:rsidRPr="002615B6" w:rsidRDefault="002615B6" w:rsidP="00547111">
            <w:pPr>
              <w:pStyle w:val="CRCoverPage"/>
              <w:spacing w:after="0"/>
              <w:rPr>
                <w:noProof/>
                <w:sz w:val="28"/>
                <w:szCs w:val="28"/>
              </w:rPr>
            </w:pPr>
            <w:r w:rsidRPr="002615B6">
              <w:rPr>
                <w:noProof/>
                <w:sz w:val="28"/>
                <w:szCs w:val="28"/>
              </w:rPr>
              <w:t>0386</w:t>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3885A000" w:rsidR="001E41F3" w:rsidRPr="00410371" w:rsidRDefault="005121C7" w:rsidP="00E13F3D">
            <w:pPr>
              <w:pStyle w:val="CRCoverPage"/>
              <w:spacing w:after="0"/>
              <w:jc w:val="center"/>
              <w:rPr>
                <w:b/>
                <w:noProof/>
              </w:rPr>
            </w:pPr>
            <w:r>
              <w:rPr>
                <w:b/>
                <w:noProof/>
              </w:rPr>
              <w:t>1</w:t>
            </w:r>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3898EFB3" w:rsidR="001E41F3" w:rsidRPr="00E80599" w:rsidRDefault="00583413">
            <w:pPr>
              <w:pStyle w:val="CRCoverPage"/>
              <w:spacing w:after="0"/>
              <w:jc w:val="center"/>
              <w:rPr>
                <w:noProof/>
                <w:sz w:val="28"/>
                <w:szCs w:val="28"/>
              </w:rPr>
            </w:pPr>
            <w:r>
              <w:rPr>
                <w:sz w:val="28"/>
                <w:szCs w:val="28"/>
              </w:rPr>
              <w:t>1</w:t>
            </w:r>
            <w:r w:rsidR="0048078A">
              <w:rPr>
                <w:sz w:val="28"/>
                <w:szCs w:val="28"/>
              </w:rPr>
              <w:t>7</w:t>
            </w:r>
            <w:r w:rsidR="00F4291B" w:rsidRPr="00E80599">
              <w:rPr>
                <w:sz w:val="28"/>
                <w:szCs w:val="28"/>
              </w:rPr>
              <w:t>.</w:t>
            </w:r>
            <w:r w:rsidR="0048078A">
              <w:rPr>
                <w:sz w:val="28"/>
                <w:szCs w:val="28"/>
              </w:rPr>
              <w:t>5</w:t>
            </w:r>
            <w:r w:rsidR="00F4291B" w:rsidRPr="00E80599">
              <w:rPr>
                <w:sz w:val="28"/>
                <w:szCs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r w:rsidR="002615B6" w14:paraId="0C903A90" w14:textId="77777777" w:rsidTr="00547111">
        <w:tc>
          <w:tcPr>
            <w:tcW w:w="9641" w:type="dxa"/>
            <w:gridSpan w:val="9"/>
          </w:tcPr>
          <w:p w14:paraId="7E89EE84" w14:textId="77777777" w:rsidR="002615B6" w:rsidRDefault="002615B6">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7DA97325" w:rsidR="00F25D98" w:rsidRDefault="00165192"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737D1F57" w:rsidR="001E41F3" w:rsidRDefault="00971877">
            <w:pPr>
              <w:pStyle w:val="CRCoverPage"/>
              <w:spacing w:after="0"/>
              <w:ind w:left="100"/>
              <w:rPr>
                <w:noProof/>
              </w:rPr>
            </w:pPr>
            <w:r>
              <w:rPr>
                <w:noProof/>
              </w:rPr>
              <w:t xml:space="preserve">Add </w:t>
            </w:r>
            <w:r w:rsidR="00443044">
              <w:rPr>
                <w:noProof/>
              </w:rPr>
              <w:t xml:space="preserve">MDT </w:t>
            </w:r>
            <w:r w:rsidR="005A0A97">
              <w:rPr>
                <w:noProof/>
              </w:rPr>
              <w:t>reporting</w:t>
            </w:r>
            <w:r w:rsidR="006C158F">
              <w:rPr>
                <w:noProof/>
              </w:rPr>
              <w:t xml:space="preserve"> </w:t>
            </w:r>
            <w:r>
              <w:rPr>
                <w:noProof/>
              </w:rPr>
              <w:t xml:space="preserve">for </w:t>
            </w:r>
            <w:r w:rsidR="00A02BA3">
              <w:rPr>
                <w:noProof/>
              </w:rPr>
              <w:t>NR</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544C86FB" w:rsidR="001E41F3" w:rsidRDefault="0063280C">
            <w:pPr>
              <w:pStyle w:val="CRCoverPage"/>
              <w:spacing w:after="0"/>
              <w:ind w:left="100"/>
              <w:rPr>
                <w:noProof/>
              </w:rPr>
            </w:pPr>
            <w:r>
              <w:t>Ericsson</w:t>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7AC58793" w:rsidR="001E41F3" w:rsidRDefault="00E10C9C">
            <w:pPr>
              <w:pStyle w:val="CRCoverPage"/>
              <w:spacing w:after="0"/>
              <w:ind w:left="100"/>
              <w:rPr>
                <w:noProof/>
              </w:rPr>
            </w:pPr>
            <w:r>
              <w:rPr>
                <w:noProof/>
              </w:rPr>
              <w:t>e_</w:t>
            </w:r>
            <w:r w:rsidR="00346A52">
              <w:rPr>
                <w:noProof/>
              </w:rPr>
              <w:t>5GMDT</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AD5DD7B" w:rsidR="001E41F3" w:rsidRDefault="008764D9">
            <w:pPr>
              <w:pStyle w:val="CRCoverPage"/>
              <w:spacing w:after="0"/>
              <w:ind w:left="100"/>
              <w:rPr>
                <w:noProof/>
              </w:rPr>
            </w:pPr>
            <w:r>
              <w:t>20</w:t>
            </w:r>
            <w:r w:rsidR="009D3279">
              <w:t>2</w:t>
            </w:r>
            <w:r w:rsidR="00062EFD">
              <w:t>2</w:t>
            </w:r>
            <w:r>
              <w:t>-</w:t>
            </w:r>
            <w:r w:rsidR="00062EFD">
              <w:t>01</w:t>
            </w:r>
            <w:r>
              <w:t>-</w:t>
            </w:r>
            <w:r w:rsidR="00703DFA">
              <w:t>1</w:t>
            </w:r>
            <w:r w:rsidR="00062EFD">
              <w:t>7</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3FFA4227" w:rsidR="001E41F3" w:rsidRDefault="00121C9A" w:rsidP="00D24991">
            <w:pPr>
              <w:pStyle w:val="CRCoverPage"/>
              <w:spacing w:after="0"/>
              <w:ind w:left="100" w:right="-609"/>
              <w:rPr>
                <w:b/>
                <w:noProof/>
              </w:rPr>
            </w:pPr>
            <w:r>
              <w:t>B</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4438E4DA" w:rsidR="001E41F3" w:rsidRDefault="008764D9">
            <w:pPr>
              <w:pStyle w:val="CRCoverPage"/>
              <w:spacing w:after="0"/>
              <w:ind w:left="100"/>
              <w:rPr>
                <w:noProof/>
              </w:rPr>
            </w:pPr>
            <w:r>
              <w:t>Rel-1</w:t>
            </w:r>
            <w:r w:rsidR="0048078A">
              <w:t>7</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7DB293" w14:textId="77777777" w:rsidR="00493E2E" w:rsidRDefault="001E41F3" w:rsidP="00493E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93E2E">
              <w:rPr>
                <w:i/>
                <w:noProof/>
                <w:sz w:val="18"/>
              </w:rPr>
              <w:t>Rel-8</w:t>
            </w:r>
            <w:r w:rsidR="00493E2E">
              <w:rPr>
                <w:i/>
                <w:noProof/>
                <w:sz w:val="18"/>
              </w:rPr>
              <w:tab/>
              <w:t>(Release 8)</w:t>
            </w:r>
            <w:r w:rsidR="00493E2E">
              <w:rPr>
                <w:i/>
                <w:noProof/>
                <w:sz w:val="18"/>
              </w:rPr>
              <w:br/>
              <w:t>Rel-9</w:t>
            </w:r>
            <w:r w:rsidR="00493E2E">
              <w:rPr>
                <w:i/>
                <w:noProof/>
                <w:sz w:val="18"/>
              </w:rPr>
              <w:tab/>
              <w:t>(Release 9)</w:t>
            </w:r>
            <w:r w:rsidR="00493E2E">
              <w:rPr>
                <w:i/>
                <w:noProof/>
                <w:sz w:val="18"/>
              </w:rPr>
              <w:br/>
              <w:t>Rel-10</w:t>
            </w:r>
            <w:r w:rsidR="00493E2E">
              <w:rPr>
                <w:i/>
                <w:noProof/>
                <w:sz w:val="18"/>
              </w:rPr>
              <w:tab/>
              <w:t>(Release 10)</w:t>
            </w:r>
            <w:r w:rsidR="00493E2E">
              <w:rPr>
                <w:i/>
                <w:noProof/>
                <w:sz w:val="18"/>
              </w:rPr>
              <w:br/>
              <w:t>Rel-11</w:t>
            </w:r>
            <w:r w:rsidR="00493E2E">
              <w:rPr>
                <w:i/>
                <w:noProof/>
                <w:sz w:val="18"/>
              </w:rPr>
              <w:tab/>
              <w:t>(Release 11)</w:t>
            </w:r>
            <w:r w:rsidR="00493E2E">
              <w:rPr>
                <w:i/>
                <w:noProof/>
                <w:sz w:val="18"/>
              </w:rPr>
              <w:br/>
              <w:t>…</w:t>
            </w:r>
            <w:r w:rsidR="00493E2E">
              <w:rPr>
                <w:i/>
                <w:noProof/>
                <w:sz w:val="18"/>
              </w:rPr>
              <w:br/>
              <w:t>Rel-15</w:t>
            </w:r>
            <w:r w:rsidR="00493E2E">
              <w:rPr>
                <w:i/>
                <w:noProof/>
                <w:sz w:val="18"/>
              </w:rPr>
              <w:tab/>
              <w:t>(Release 15)</w:t>
            </w:r>
            <w:r w:rsidR="00493E2E">
              <w:rPr>
                <w:i/>
                <w:noProof/>
                <w:sz w:val="18"/>
              </w:rPr>
              <w:br/>
              <w:t>Rel-16</w:t>
            </w:r>
            <w:r w:rsidR="00493E2E">
              <w:rPr>
                <w:i/>
                <w:noProof/>
                <w:sz w:val="18"/>
              </w:rPr>
              <w:tab/>
              <w:t>(Release 16)</w:t>
            </w:r>
          </w:p>
          <w:p w14:paraId="1B27082C" w14:textId="4638955B" w:rsidR="000C038A" w:rsidRPr="007C2097" w:rsidRDefault="00493E2E" w:rsidP="00493E2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7DE46F73" w:rsidR="001E41F3" w:rsidRDefault="00346A52">
            <w:pPr>
              <w:pStyle w:val="CRCoverPage"/>
              <w:spacing w:after="0"/>
              <w:ind w:left="100"/>
              <w:rPr>
                <w:noProof/>
              </w:rPr>
            </w:pPr>
            <w:r>
              <w:rPr>
                <w:noProof/>
              </w:rPr>
              <w:t xml:space="preserve">Add MDT </w:t>
            </w:r>
            <w:r w:rsidR="005A0A97">
              <w:rPr>
                <w:noProof/>
              </w:rPr>
              <w:t>reporting</w:t>
            </w:r>
            <w:r>
              <w:rPr>
                <w:noProof/>
              </w:rPr>
              <w:t xml:space="preserve"> for </w:t>
            </w:r>
            <w:r w:rsidR="00A02BA3">
              <w:rPr>
                <w:noProof/>
              </w:rPr>
              <w:t>NR</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BCEEB5" w14:textId="1398A63F" w:rsidR="001E41F3" w:rsidRDefault="00D10BC1" w:rsidP="00A02BA3">
            <w:pPr>
              <w:pStyle w:val="CRCoverPage"/>
              <w:numPr>
                <w:ilvl w:val="0"/>
                <w:numId w:val="7"/>
              </w:numPr>
              <w:spacing w:after="0"/>
              <w:rPr>
                <w:noProof/>
              </w:rPr>
            </w:pPr>
            <w:r>
              <w:rPr>
                <w:noProof/>
              </w:rPr>
              <w:t>Add</w:t>
            </w:r>
            <w:r w:rsidR="00C606C3">
              <w:rPr>
                <w:noProof/>
              </w:rPr>
              <w:t>ed</w:t>
            </w:r>
            <w:r>
              <w:rPr>
                <w:noProof/>
              </w:rPr>
              <w:t xml:space="preserve"> </w:t>
            </w:r>
            <w:r w:rsidR="005A0A97">
              <w:rPr>
                <w:noProof/>
              </w:rPr>
              <w:t>MDT reporting</w:t>
            </w:r>
            <w:r w:rsidR="00EB6552">
              <w:rPr>
                <w:noProof/>
              </w:rPr>
              <w:t xml:space="preserve"> </w:t>
            </w:r>
            <w:r w:rsidR="00A02BA3">
              <w:rPr>
                <w:noProof/>
              </w:rPr>
              <w:t xml:space="preserve">in the case of immediate MDT </w:t>
            </w:r>
            <w:r w:rsidR="00C606C3">
              <w:rPr>
                <w:noProof/>
              </w:rPr>
              <w:t>for NR</w:t>
            </w:r>
          </w:p>
          <w:p w14:paraId="0BCA97DB" w14:textId="71D03FED" w:rsidR="00C606C3" w:rsidRDefault="00C606C3" w:rsidP="00A02BA3">
            <w:pPr>
              <w:pStyle w:val="CRCoverPage"/>
              <w:numPr>
                <w:ilvl w:val="0"/>
                <w:numId w:val="7"/>
              </w:numPr>
              <w:spacing w:after="0"/>
              <w:rPr>
                <w:noProof/>
              </w:rPr>
            </w:pPr>
            <w:r>
              <w:rPr>
                <w:noProof/>
              </w:rPr>
              <w:t>Added MDT reporting in the case of logged MDT for NR</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351C3C64" w:rsidR="001E41F3" w:rsidRDefault="001E41F3">
            <w:pPr>
              <w:pStyle w:val="CRCoverPage"/>
              <w:spacing w:after="0"/>
              <w:ind w:left="100"/>
              <w:rPr>
                <w:noProof/>
              </w:rPr>
            </w:pP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6C0C0F31" w:rsidR="001E41F3" w:rsidRDefault="00A35A85">
            <w:pPr>
              <w:pStyle w:val="CRCoverPage"/>
              <w:spacing w:after="0"/>
              <w:ind w:left="100"/>
              <w:rPr>
                <w:noProof/>
              </w:rPr>
            </w:pPr>
            <w:r>
              <w:rPr>
                <w:noProof/>
              </w:rPr>
              <w:t>6.1,</w:t>
            </w:r>
            <w:r w:rsidR="008927A8">
              <w:rPr>
                <w:noProof/>
              </w:rPr>
              <w:t xml:space="preserve"> 6.2, </w:t>
            </w:r>
            <w:r>
              <w:rPr>
                <w:noProof/>
              </w:rPr>
              <w:t>6.X, 6.Y</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46810774" w:rsidR="001E41F3" w:rsidRDefault="002C13B2">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07C57B" w:rsidR="001E41F3" w:rsidRDefault="002C13B2">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482FDF71" w:rsidR="001E41F3" w:rsidRDefault="002C13B2">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77777777" w:rsidR="001E41F3" w:rsidRDefault="001E41F3">
            <w:pPr>
              <w:pStyle w:val="CRCoverPage"/>
              <w:spacing w:after="0"/>
              <w:ind w:left="100"/>
              <w:rPr>
                <w:noProof/>
              </w:rPr>
            </w:pP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39473C65" w14:textId="77777777" w:rsidR="001E41F3" w:rsidRDefault="001E41F3">
      <w:pPr>
        <w:pStyle w:val="CRCoverPage"/>
        <w:spacing w:after="0"/>
        <w:rPr>
          <w:noProof/>
          <w:sz w:val="8"/>
          <w:szCs w:val="8"/>
        </w:rPr>
      </w:pPr>
    </w:p>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E41094F" w14:textId="77777777" w:rsidR="002256C7" w:rsidRDefault="002256C7" w:rsidP="002256C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First change</w:t>
      </w:r>
    </w:p>
    <w:p w14:paraId="7140234E" w14:textId="77777777" w:rsidR="00534747" w:rsidRDefault="00534747" w:rsidP="00534747">
      <w:pPr>
        <w:pStyle w:val="Heading1"/>
      </w:pPr>
      <w:bookmarkStart w:id="1" w:name="_Toc516654963"/>
      <w:bookmarkStart w:id="2" w:name="_Toc28278155"/>
      <w:bookmarkStart w:id="3" w:name="_Toc36134434"/>
      <w:r>
        <w:t>6</w:t>
      </w:r>
      <w:r>
        <w:tab/>
        <w:t>MDT Reporting</w:t>
      </w:r>
      <w:bookmarkEnd w:id="1"/>
      <w:bookmarkEnd w:id="2"/>
      <w:bookmarkEnd w:id="3"/>
    </w:p>
    <w:p w14:paraId="449748AB" w14:textId="19E7E583" w:rsidR="00534747" w:rsidRDefault="00534747" w:rsidP="00534747">
      <w:pPr>
        <w:pStyle w:val="Heading2"/>
      </w:pPr>
      <w:bookmarkStart w:id="4" w:name="_Toc516654964"/>
      <w:bookmarkStart w:id="5" w:name="_Toc28278156"/>
      <w:bookmarkStart w:id="6" w:name="_Toc36134435"/>
      <w:r w:rsidRPr="004D1991">
        <w:rPr>
          <w:rStyle w:val="Heading3Char"/>
        </w:rPr>
        <w:t>6.1</w:t>
      </w:r>
      <w:r>
        <w:tab/>
        <w:t>MDT reporting in case of Immediate MDT</w:t>
      </w:r>
      <w:ins w:id="7" w:author="Ericsson User 20" w:date="2020-04-08T08:12:00Z">
        <w:r w:rsidR="00701BE4">
          <w:t xml:space="preserve"> for UTRAN and E-UTRAN</w:t>
        </w:r>
      </w:ins>
      <w:r>
        <w:t>:</w:t>
      </w:r>
      <w:bookmarkEnd w:id="4"/>
      <w:bookmarkEnd w:id="5"/>
      <w:bookmarkEnd w:id="6"/>
    </w:p>
    <w:p w14:paraId="7ACBA029" w14:textId="77777777" w:rsidR="00534747" w:rsidRDefault="00534747" w:rsidP="00534747">
      <w:r>
        <w:t>Figure 6.1 illustrates an example of the procedure for Immediate MDT reporting.</w:t>
      </w:r>
    </w:p>
    <w:p w14:paraId="70CC2F24" w14:textId="0B6328D3" w:rsidR="00534747" w:rsidRDefault="005A6D8C" w:rsidP="00534747">
      <w:pPr>
        <w:pStyle w:val="TH"/>
      </w:pPr>
      <w:ins w:id="8" w:author="Ericsson User 20" w:date="2020-11-30T09:22:00Z">
        <w:r>
          <w:object w:dxaOrig="8880" w:dyaOrig="9744" w14:anchorId="5B69F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411.6pt" o:ole="">
              <v:imagedata r:id="rId16" o:title=""/>
            </v:shape>
            <o:OLEObject Type="Embed" ProgID="Visio.Drawing.11" ShapeID="_x0000_i1025" DrawAspect="Content" ObjectID="_1704002136" r:id="rId17"/>
          </w:object>
        </w:r>
      </w:ins>
    </w:p>
    <w:p w14:paraId="643967CB" w14:textId="72D9DE27" w:rsidR="00534747" w:rsidRDefault="00534747" w:rsidP="00534747">
      <w:pPr>
        <w:pStyle w:val="TF"/>
      </w:pPr>
      <w:r>
        <w:t>Figure 6.1: Procedure for Immediate MDT reporting</w:t>
      </w:r>
    </w:p>
    <w:p w14:paraId="094FD05C" w14:textId="77777777" w:rsidR="00534747" w:rsidRDefault="00534747" w:rsidP="00534747">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55F90554" w14:textId="77777777" w:rsidR="00534747" w:rsidRDefault="00534747" w:rsidP="00534747">
      <w:r>
        <w:t>The time and the criteria when the Trace Records are sent to the TCE is vendor specific however if the Trace Session is deactivated, the Trace Records shall be sent to the TCE latest by 2 hours (</w:t>
      </w:r>
      <w:del w:id="9" w:author="Ericsson User 20" w:date="2020-04-08T08:11:00Z">
        <w:r w:rsidDel="00C144E3">
          <w:delText xml:space="preserve"> </w:delText>
        </w:r>
      </w:del>
      <w:r>
        <w:t>the exact time is FFS) after the Trace Session deactivation.</w:t>
      </w:r>
    </w:p>
    <w:p w14:paraId="4D4E524A" w14:textId="1DC828D3" w:rsidR="00534747" w:rsidRDefault="00534747" w:rsidP="00534747">
      <w:r>
        <w:t>For reporting of MDT data in single operator and participating operator cases, see clause 7.</w:t>
      </w:r>
    </w:p>
    <w:p w14:paraId="22D2F135" w14:textId="117C4DD5" w:rsidR="0088635C" w:rsidRDefault="0088635C" w:rsidP="00534747"/>
    <w:p w14:paraId="50B7B481" w14:textId="3FB69635" w:rsidR="00534747" w:rsidRDefault="00534747" w:rsidP="00534747">
      <w:pPr>
        <w:pStyle w:val="Heading2"/>
      </w:pPr>
      <w:bookmarkStart w:id="10" w:name="_Toc516654965"/>
      <w:bookmarkStart w:id="11" w:name="_Toc28278157"/>
      <w:bookmarkStart w:id="12" w:name="_Toc36134436"/>
      <w:r>
        <w:lastRenderedPageBreak/>
        <w:t>6.2</w:t>
      </w:r>
      <w:r>
        <w:tab/>
        <w:t>MDT reporting in case of Logged MDT</w:t>
      </w:r>
      <w:bookmarkEnd w:id="10"/>
      <w:bookmarkEnd w:id="11"/>
      <w:bookmarkEnd w:id="12"/>
      <w:ins w:id="13" w:author="Ericsson User 20" w:date="2020-04-08T08:14:00Z">
        <w:r w:rsidR="00753157">
          <w:t xml:space="preserve"> for UTRAN and E-UTRAN</w:t>
        </w:r>
      </w:ins>
    </w:p>
    <w:p w14:paraId="3294879D" w14:textId="77777777" w:rsidR="00534747" w:rsidRDefault="00534747" w:rsidP="00534747">
      <w:r>
        <w:t>Figure 6.2 illustrates an example of the MDT reporting in case of Logged MDT:</w:t>
      </w:r>
    </w:p>
    <w:p w14:paraId="07236835" w14:textId="4606BDE6" w:rsidR="00534747" w:rsidRDefault="00D92EFD" w:rsidP="00534747">
      <w:pPr>
        <w:pStyle w:val="TH"/>
      </w:pPr>
      <w:ins w:id="14" w:author="Ericsson User 20" w:date="2020-11-30T09:23:00Z">
        <w:r>
          <w:object w:dxaOrig="8280" w:dyaOrig="9744" w14:anchorId="54B1DA0B">
            <v:shape id="_x0000_i1026" type="#_x0000_t75" style="width:387.2pt;height:454.4pt" o:ole="">
              <v:imagedata r:id="rId18" o:title=""/>
            </v:shape>
            <o:OLEObject Type="Embed" ProgID="Visio.Drawing.11" ShapeID="_x0000_i1026" DrawAspect="Content" ObjectID="_1704002137" r:id="rId19"/>
          </w:object>
        </w:r>
      </w:ins>
    </w:p>
    <w:p w14:paraId="74616862" w14:textId="6B67239F" w:rsidR="00534747" w:rsidRDefault="00534747" w:rsidP="00534747">
      <w:pPr>
        <w:pStyle w:val="TF"/>
      </w:pPr>
      <w:r>
        <w:t>Figure 6.2:</w:t>
      </w:r>
      <w:r w:rsidRPr="006134CD">
        <w:t xml:space="preserve"> </w:t>
      </w:r>
      <w:r>
        <w:t>MDT reporting in case of Logged MDT</w:t>
      </w:r>
    </w:p>
    <w:p w14:paraId="51ADD34E" w14:textId="5806D06A" w:rsidR="008A553C" w:rsidDel="00265365" w:rsidRDefault="00534747" w:rsidP="00534747">
      <w:pPr>
        <w:rPr>
          <w:del w:id="15" w:author="Ericsson User 20" w:date="2021-11-02T08:42:00Z"/>
        </w:rPr>
      </w:pPr>
      <w:r>
        <w:t xml:space="preserve">In case of Logged MDT, the UE collects the measurements while it is in IDLE mode. Once the UE goes to RRC CONNECTED mode, the UE indicates MDT log availability in the </w:t>
      </w:r>
      <w:proofErr w:type="spellStart"/>
      <w:r>
        <w:t>RRCConnectionSetupComplete</w:t>
      </w:r>
      <w:proofErr w:type="spellEnd"/>
      <w:r>
        <w:t xml:space="preserve"> message </w:t>
      </w:r>
      <w:ins w:id="16" w:author="Ericsson User 20" w:date="2020-04-08T08:15:00Z">
        <w:r w:rsidR="004F1C22">
          <w:t xml:space="preserve">or </w:t>
        </w:r>
        <w:proofErr w:type="spellStart"/>
        <w:r w:rsidR="004F1C22">
          <w:t>RRCResumeComplete</w:t>
        </w:r>
        <w:proofErr w:type="spellEnd"/>
        <w:r w:rsidR="004F1C22">
          <w:t xml:space="preserve"> message (E-UTRAN only) </w:t>
        </w:r>
      </w:ins>
      <w:r>
        <w:t xml:space="preserve">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6E29FD09" w14:textId="77777777" w:rsidR="00534747" w:rsidRDefault="00534747" w:rsidP="00534747">
      <w:r>
        <w:t>The time and criteria when the Trace Records are sent to the TCE is vendor specific however if the Trace Session is deactivated, the Trace Records shall be sent to the TCE latest by 2 hours (</w:t>
      </w:r>
      <w:del w:id="17" w:author="Ericsson User 20" w:date="2020-04-08T08:16:00Z">
        <w:r w:rsidDel="00721852">
          <w:delText xml:space="preserve"> </w:delText>
        </w:r>
      </w:del>
      <w:r>
        <w:t>the exact time is FFS) after the Trace Session deactivation.</w:t>
      </w:r>
      <w:r w:rsidRPr="005D1D39">
        <w:t xml:space="preserve"> </w:t>
      </w:r>
    </w:p>
    <w:p w14:paraId="15A9A610" w14:textId="4E4C64C5" w:rsidR="00247D94" w:rsidRDefault="00247D94" w:rsidP="00247D94"/>
    <w:p w14:paraId="569EE1D9" w14:textId="175D6DCD" w:rsidR="00EC186B" w:rsidRDefault="00EC186B" w:rsidP="00EC186B">
      <w:pPr>
        <w:pStyle w:val="Heading2"/>
        <w:rPr>
          <w:ins w:id="18" w:author="Ericsson User 20" w:date="2021-10-27T08:52:00Z"/>
        </w:rPr>
      </w:pPr>
      <w:ins w:id="19" w:author="Ericsson User 20" w:date="2021-10-27T08:52:00Z">
        <w:r w:rsidRPr="004D1991">
          <w:rPr>
            <w:rStyle w:val="Heading3Char"/>
          </w:rPr>
          <w:lastRenderedPageBreak/>
          <w:t>6.</w:t>
        </w:r>
        <w:r>
          <w:rPr>
            <w:rStyle w:val="Heading3Char"/>
          </w:rPr>
          <w:t>X</w:t>
        </w:r>
        <w:r>
          <w:tab/>
          <w:t>MDT reporting in case of Immediate MDT for NG-RAN</w:t>
        </w:r>
      </w:ins>
    </w:p>
    <w:p w14:paraId="284B24AA" w14:textId="77777777" w:rsidR="00EC186B" w:rsidRDefault="00EC186B" w:rsidP="00EC186B">
      <w:pPr>
        <w:rPr>
          <w:ins w:id="20" w:author="Ericsson User 20" w:date="2021-10-27T08:52:00Z"/>
        </w:rPr>
      </w:pPr>
      <w:ins w:id="21" w:author="Ericsson User 20" w:date="2021-10-27T08:52:00Z">
        <w:r>
          <w:t>Figure 6.X.1 illustrates an example of the procedure for Immediate MDT reporting in NG-RAN.</w:t>
        </w:r>
      </w:ins>
    </w:p>
    <w:p w14:paraId="65CA57A3" w14:textId="77777777" w:rsidR="00EC186B" w:rsidRDefault="00EC186B" w:rsidP="00EC186B">
      <w:pPr>
        <w:pStyle w:val="TH"/>
        <w:rPr>
          <w:ins w:id="22" w:author="Ericsson User 20" w:date="2021-10-27T08:52:00Z"/>
        </w:rPr>
      </w:pPr>
      <w:ins w:id="23" w:author="Ericsson User 20" w:date="2021-10-27T08:52:00Z">
        <w:r w:rsidRPr="00DC0A66">
          <w:rPr>
            <w:sz w:val="10"/>
            <w:szCs w:val="10"/>
          </w:rPr>
          <w:object w:dxaOrig="8880" w:dyaOrig="9744" w14:anchorId="719E07D1">
            <v:shape id="_x0000_i1027" type="#_x0000_t75" style="width:375.6pt;height:412pt" o:ole="">
              <v:imagedata r:id="rId20" o:title=""/>
            </v:shape>
            <o:OLEObject Type="Embed" ProgID="Visio.Drawing.11" ShapeID="_x0000_i1027" DrawAspect="Content" ObjectID="_1704002138" r:id="rId21"/>
          </w:object>
        </w:r>
      </w:ins>
    </w:p>
    <w:p w14:paraId="1E90E5CD" w14:textId="25F64FB8" w:rsidR="00EC186B" w:rsidRDefault="00EC186B" w:rsidP="00EC186B">
      <w:pPr>
        <w:pStyle w:val="TF"/>
        <w:rPr>
          <w:ins w:id="24" w:author="Ericsson User 20" w:date="2021-10-27T08:52:00Z"/>
        </w:rPr>
      </w:pPr>
      <w:ins w:id="25" w:author="Ericsson User 20" w:date="2021-10-27T08:52:00Z">
        <w:r>
          <w:t>Figure 6.X.1: Immediate MDT reporting</w:t>
        </w:r>
      </w:ins>
      <w:ins w:id="26" w:author="Ericsson User 20" w:date="2021-11-01T08:26:00Z">
        <w:r w:rsidR="0074389D">
          <w:t xml:space="preserve"> in the case of non split architecture</w:t>
        </w:r>
      </w:ins>
    </w:p>
    <w:p w14:paraId="37CCBE4B" w14:textId="77777777" w:rsidR="00EC186B" w:rsidRDefault="00EC186B" w:rsidP="00EC186B">
      <w:pPr>
        <w:rPr>
          <w:ins w:id="27" w:author="Ericsson User 20" w:date="2021-10-27T08:52:00Z"/>
        </w:rPr>
      </w:pPr>
      <w:ins w:id="28" w:author="Ericsson User 20" w:date="2021-10-27T08:52:00Z">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ins>
    </w:p>
    <w:p w14:paraId="44AD0E66" w14:textId="5984821F" w:rsidR="00EC186B" w:rsidRDefault="00EC186B" w:rsidP="00EC186B">
      <w:pPr>
        <w:rPr>
          <w:ins w:id="29" w:author="Ericsson User 20" w:date="2021-10-27T08:52:00Z"/>
        </w:rPr>
      </w:pPr>
      <w:ins w:id="30" w:author="Ericsson User 20" w:date="2021-10-27T08:52:00Z">
        <w:r>
          <w:t xml:space="preserve">In a split architecture, the </w:t>
        </w:r>
        <w:r>
          <w:rPr>
            <w:lang w:val="en-US"/>
          </w:rPr>
          <w:t>MDT logs as trace records shall send to TCE or via management system separately from the node such as gNB-CU-CP, gNB-CU-UP or gNB-DU where the MDT session has been activated</w:t>
        </w:r>
      </w:ins>
      <w:ins w:id="31" w:author="Ericsson User 20" w:date="2021-11-02T08:44:00Z">
        <w:r w:rsidR="00E15463">
          <w:rPr>
            <w:lang w:val="en-US"/>
          </w:rPr>
          <w:t xml:space="preserve"> [</w:t>
        </w:r>
      </w:ins>
      <w:ins w:id="32" w:author="Ericsson User 20" w:date="2021-11-02T08:42:00Z">
        <w:r w:rsidR="00265365">
          <w:rPr>
            <w:lang w:val="en-US"/>
          </w:rPr>
          <w:t>44</w:t>
        </w:r>
      </w:ins>
      <w:ins w:id="33" w:author="Ericsson User 20" w:date="2021-11-02T08:40:00Z">
        <w:r w:rsidR="006D1B7F">
          <w:rPr>
            <w:lang w:val="en-US"/>
          </w:rPr>
          <w:t>]</w:t>
        </w:r>
      </w:ins>
      <w:ins w:id="34" w:author="Ericsson User 20" w:date="2021-11-02T08:44:00Z">
        <w:r w:rsidR="00E15463">
          <w:rPr>
            <w:lang w:val="en-US"/>
          </w:rPr>
          <w:t>.</w:t>
        </w:r>
      </w:ins>
    </w:p>
    <w:p w14:paraId="3E0E4003" w14:textId="77777777" w:rsidR="00EC186B" w:rsidRDefault="00EC186B" w:rsidP="00EC186B">
      <w:pPr>
        <w:rPr>
          <w:ins w:id="35" w:author="Ericsson User 20" w:date="2021-10-27T08:52:00Z"/>
        </w:rPr>
      </w:pPr>
      <w:ins w:id="36" w:author="Ericsson User 20" w:date="2021-10-27T08:52:00Z">
        <w:r>
          <w:t>The time and the criteria when the Trace Records are sent to the TCE is vendor specific however if the Trace Session is deactivated, the Trace Records shall be sent to the TCE latest by 2 hours (the exact time is FFS) after the Trace Session deactivation.</w:t>
        </w:r>
      </w:ins>
    </w:p>
    <w:p w14:paraId="51DD65E5" w14:textId="43BA8E94" w:rsidR="00C477F9" w:rsidRDefault="00EC186B" w:rsidP="00EC186B">
      <w:pPr>
        <w:pStyle w:val="Heading2"/>
        <w:rPr>
          <w:ins w:id="37" w:author="Ericsson User 20" w:date="2020-04-07T16:28:00Z"/>
        </w:rPr>
      </w:pPr>
      <w:ins w:id="38" w:author="Ericsson User 20" w:date="2021-10-27T08:52:00Z">
        <w:r>
          <w:br w:type="page"/>
        </w:r>
      </w:ins>
      <w:ins w:id="39" w:author="Ericsson User 20" w:date="2020-04-07T16:29:00Z">
        <w:r w:rsidR="004270A3">
          <w:lastRenderedPageBreak/>
          <w:t>6.Y</w:t>
        </w:r>
        <w:r w:rsidR="004270A3">
          <w:tab/>
        </w:r>
      </w:ins>
      <w:ins w:id="40" w:author="Ericsson User 20" w:date="2020-04-07T16:28:00Z">
        <w:r w:rsidR="00C477F9">
          <w:t>MDT reporting in case of Logged MDT for NG-RAN</w:t>
        </w:r>
      </w:ins>
    </w:p>
    <w:p w14:paraId="359AE7A5" w14:textId="77777777" w:rsidR="00C477F9" w:rsidRDefault="00C477F9" w:rsidP="00C477F9">
      <w:pPr>
        <w:rPr>
          <w:ins w:id="41" w:author="Ericsson User 20" w:date="2020-04-07T16:28:00Z"/>
        </w:rPr>
      </w:pPr>
      <w:ins w:id="42" w:author="Ericsson User 20" w:date="2020-04-07T16:28:00Z">
        <w:r>
          <w:t>Figure 6.X illustrates an example of the MDT reporting in case of Logged MDT:</w:t>
        </w:r>
      </w:ins>
    </w:p>
    <w:p w14:paraId="12B57C89" w14:textId="3BFF0946" w:rsidR="00C477F9" w:rsidRDefault="006249CE" w:rsidP="00C477F9">
      <w:pPr>
        <w:pStyle w:val="TF"/>
        <w:rPr>
          <w:ins w:id="43" w:author="Ericsson User 20" w:date="2020-04-07T16:28:00Z"/>
        </w:rPr>
      </w:pPr>
      <w:ins w:id="44" w:author="Ericsson User 20" w:date="2020-04-07T16:28:00Z">
        <w:r>
          <w:object w:dxaOrig="14412" w:dyaOrig="9744" w14:anchorId="640C95D8">
            <v:shape id="_x0000_i1028" type="#_x0000_t75" style="width:539.6pt;height:454.4pt" o:ole="">
              <v:imagedata r:id="rId22" o:title=""/>
            </v:shape>
            <o:OLEObject Type="Embed" ProgID="Visio.Drawing.11" ShapeID="_x0000_i1028" DrawAspect="Content" ObjectID="_1704002139" r:id="rId23"/>
          </w:object>
        </w:r>
      </w:ins>
      <w:ins w:id="45" w:author="Ericsson User 20" w:date="2020-04-07T16:28:00Z">
        <w:r w:rsidR="00C477F9" w:rsidRPr="003E6FE3">
          <w:t xml:space="preserve"> </w:t>
        </w:r>
        <w:r w:rsidR="00C477F9">
          <w:t>Figure 6.</w:t>
        </w:r>
      </w:ins>
      <w:ins w:id="46" w:author="Ericsson User 20" w:date="2020-04-07T16:30:00Z">
        <w:r w:rsidR="004270A3">
          <w:t>Y.1</w:t>
        </w:r>
      </w:ins>
      <w:ins w:id="47" w:author="Ericsson User 20" w:date="2020-04-07T16:28:00Z">
        <w:r w:rsidR="00C477F9">
          <w:t>:</w:t>
        </w:r>
        <w:r w:rsidR="00C477F9" w:rsidRPr="006134CD">
          <w:t xml:space="preserve"> </w:t>
        </w:r>
      </w:ins>
      <w:ins w:id="48" w:author="Ericsson User 20" w:date="2021-11-01T08:27:00Z">
        <w:r w:rsidR="0074389D">
          <w:t xml:space="preserve">Logged </w:t>
        </w:r>
      </w:ins>
      <w:ins w:id="49" w:author="Ericsson User 20" w:date="2020-04-07T16:28:00Z">
        <w:r w:rsidR="00C477F9">
          <w:t xml:space="preserve">MDT reporting </w:t>
        </w:r>
      </w:ins>
      <w:ins w:id="50" w:author="Ericsson User 20" w:date="2021-11-01T08:27:00Z">
        <w:r w:rsidR="0074389D">
          <w:t xml:space="preserve">in the case of </w:t>
        </w:r>
        <w:proofErr w:type="spellStart"/>
        <w:r w:rsidR="0074389D">
          <w:t>non split</w:t>
        </w:r>
        <w:proofErr w:type="spellEnd"/>
        <w:r w:rsidR="0074389D">
          <w:t xml:space="preserve"> architecture</w:t>
        </w:r>
      </w:ins>
    </w:p>
    <w:p w14:paraId="57775435" w14:textId="77777777" w:rsidR="00C477F9" w:rsidRDefault="00C477F9" w:rsidP="00C477F9">
      <w:pPr>
        <w:ind w:left="284"/>
        <w:rPr>
          <w:ins w:id="51" w:author="Ericsson User 20" w:date="2020-04-07T16:28:00Z"/>
        </w:rPr>
      </w:pPr>
    </w:p>
    <w:p w14:paraId="17E65730" w14:textId="23AE0B38" w:rsidR="00C477F9" w:rsidRDefault="00C477F9">
      <w:pPr>
        <w:rPr>
          <w:ins w:id="52" w:author="Ericsson User 20" w:date="2020-04-08T08:28:00Z"/>
        </w:rPr>
      </w:pPr>
      <w:ins w:id="53" w:author="Ericsson User 20" w:date="2020-04-07T16:28:00Z">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gNB. When the gNB receives this </w:t>
        </w:r>
      </w:ins>
      <w:ins w:id="54" w:author="Ericsson User 20" w:date="2021-11-01T08:28:00Z">
        <w:r w:rsidR="00B874D0">
          <w:t>indication,</w:t>
        </w:r>
      </w:ins>
      <w:ins w:id="55" w:author="Ericsson User 20" w:date="2020-04-07T16:28:00Z">
        <w:r>
          <w:t xml:space="preserve">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ins>
      <w:ins w:id="56" w:author="Ericsson User 20" w:date="2021-11-25T11:49:00Z">
        <w:r w:rsidR="002918C6" w:rsidRPr="002918C6">
          <w:rPr>
            <w:lang w:val="en-US"/>
          </w:rPr>
          <w:t xml:space="preserve"> </w:t>
        </w:r>
        <w:r w:rsidR="002918C6">
          <w:rPr>
            <w:lang w:val="en-US"/>
          </w:rPr>
          <w:t xml:space="preserve">The TCE IP address or </w:t>
        </w:r>
        <w:r w:rsidR="002918C6">
          <w:t xml:space="preserve">URI of the Trace Reporting </w:t>
        </w:r>
        <w:proofErr w:type="spellStart"/>
        <w:r w:rsidR="002918C6">
          <w:t>MnS</w:t>
        </w:r>
        <w:proofErr w:type="spellEnd"/>
        <w:r w:rsidR="002918C6">
          <w:t xml:space="preserve"> consumer shall be configured for the activated MDT sessions.</w:t>
        </w:r>
      </w:ins>
    </w:p>
    <w:p w14:paraId="00CDECF5" w14:textId="5B5B9C59" w:rsidR="00762105" w:rsidRPr="00EC7DD4" w:rsidRDefault="00762105">
      <w:pPr>
        <w:rPr>
          <w:ins w:id="57" w:author="Ericsson User 20" w:date="2020-04-07T16:28:00Z"/>
        </w:rPr>
        <w:pPrChange w:id="58" w:author="Ericsson User 20" w:date="2020-04-07T16:31:00Z">
          <w:pPr>
            <w:ind w:left="284"/>
          </w:pPr>
        </w:pPrChange>
      </w:pPr>
      <w:ins w:id="59" w:author="Ericsson User 20" w:date="2020-04-08T08:28:00Z">
        <w:r>
          <w:t xml:space="preserve">In a split architecture, the </w:t>
        </w:r>
        <w:r>
          <w:rPr>
            <w:lang w:val="en-US"/>
          </w:rPr>
          <w:t xml:space="preserve">MDT logs as trace records shall </w:t>
        </w:r>
      </w:ins>
      <w:ins w:id="60" w:author="Ericsson User 20" w:date="2021-12-20T10:20:00Z">
        <w:r w:rsidR="00256231">
          <w:rPr>
            <w:lang w:val="en-US"/>
          </w:rPr>
          <w:t>be</w:t>
        </w:r>
      </w:ins>
      <w:r w:rsidR="00F26102">
        <w:rPr>
          <w:lang w:val="en-US"/>
        </w:rPr>
        <w:t xml:space="preserve"> </w:t>
      </w:r>
      <w:ins w:id="61" w:author="Ericsson User 20" w:date="2020-04-08T08:28:00Z">
        <w:r>
          <w:rPr>
            <w:lang w:val="en-US"/>
          </w:rPr>
          <w:t>sen</w:t>
        </w:r>
      </w:ins>
      <w:ins w:id="62" w:author="Ericsson User 20" w:date="2021-12-20T10:20:00Z">
        <w:r w:rsidR="00B53AB3">
          <w:rPr>
            <w:lang w:val="en-US"/>
          </w:rPr>
          <w:t>t</w:t>
        </w:r>
      </w:ins>
      <w:ins w:id="63" w:author="Ericsson User 20" w:date="2020-04-08T08:28:00Z">
        <w:r>
          <w:rPr>
            <w:lang w:val="en-US"/>
          </w:rPr>
          <w:t xml:space="preserve"> to TCE or via management system separately from the node such as gNB-CU-CP, gNB-CU-UP or gNB-DU</w:t>
        </w:r>
      </w:ins>
      <w:ins w:id="64" w:author="Ericsson User 20" w:date="2021-11-03T08:21:00Z">
        <w:r w:rsidR="00EC7DD4">
          <w:rPr>
            <w:rStyle w:val="CommentReference"/>
            <w:lang w:val="en-US"/>
          </w:rPr>
          <w:t xml:space="preserve"> </w:t>
        </w:r>
      </w:ins>
      <w:ins w:id="65" w:author="Ericsson User 20" w:date="2021-11-03T08:22:00Z">
        <w:r w:rsidR="00EC7DD4" w:rsidRPr="00EC7DD4">
          <w:rPr>
            <w:rStyle w:val="CommentReference"/>
            <w:sz w:val="20"/>
            <w:lang w:val="en-US"/>
            <w:rPrChange w:id="66" w:author="Ericsson User 20" w:date="2021-11-03T08:22:00Z">
              <w:rPr>
                <w:rStyle w:val="CommentReference"/>
                <w:lang w:val="en-US"/>
              </w:rPr>
            </w:rPrChange>
          </w:rPr>
          <w:t>w</w:t>
        </w:r>
      </w:ins>
      <w:ins w:id="67" w:author="Ericsson User 20" w:date="2020-04-08T08:28:00Z">
        <w:r w:rsidRPr="00EC7DD4">
          <w:rPr>
            <w:lang w:val="en-US"/>
          </w:rPr>
          <w:t>here the MDT session has been activated</w:t>
        </w:r>
      </w:ins>
      <w:ins w:id="68" w:author="Ericsson User 20" w:date="2021-12-20T10:21:00Z">
        <w:r w:rsidR="00B53AB3">
          <w:rPr>
            <w:lang w:val="en-US"/>
          </w:rPr>
          <w:t xml:space="preserve"> </w:t>
        </w:r>
      </w:ins>
      <w:ins w:id="69" w:author="Ericsson User 20" w:date="2021-11-02T08:44:00Z">
        <w:r w:rsidR="00E15463" w:rsidRPr="00EC7DD4">
          <w:rPr>
            <w:lang w:val="en-US"/>
          </w:rPr>
          <w:t>[44]</w:t>
        </w:r>
      </w:ins>
      <w:ins w:id="70" w:author="Ericsson User 20" w:date="2021-11-25T11:49:00Z">
        <w:r w:rsidR="002918C6">
          <w:rPr>
            <w:lang w:val="en-US"/>
          </w:rPr>
          <w:t>.</w:t>
        </w:r>
      </w:ins>
      <w:ins w:id="71" w:author="Ericsson User 20" w:date="2021-11-25T11:47:00Z">
        <w:r w:rsidR="00C951FA">
          <w:rPr>
            <w:lang w:val="en-US"/>
          </w:rPr>
          <w:t xml:space="preserve">  </w:t>
        </w:r>
      </w:ins>
    </w:p>
    <w:p w14:paraId="65C38FB1" w14:textId="734CD701" w:rsidR="00BC0738" w:rsidRPr="0038267D" w:rsidRDefault="00C477F9" w:rsidP="00B84394">
      <w:ins w:id="72" w:author="Ericsson User 20" w:date="2020-04-07T16:28:00Z">
        <w:r w:rsidRPr="004A32D6">
          <w:t>The time and criteria when the Trace Records are sent to the TCE is vendor specific however if the Trace Session is deactivated</w:t>
        </w:r>
      </w:ins>
      <w:r w:rsidR="00335E7D" w:rsidRPr="004A32D6">
        <w:t>.</w:t>
      </w:r>
    </w:p>
    <w:p w14:paraId="0B12DA2D" w14:textId="77777777"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D2B11C" w14:textId="77777777" w:rsidR="002E77B2" w:rsidRDefault="002E77B2">
      <w:r>
        <w:separator/>
      </w:r>
    </w:p>
  </w:endnote>
  <w:endnote w:type="continuationSeparator" w:id="0">
    <w:p w14:paraId="2DEC2E0D" w14:textId="77777777" w:rsidR="002E77B2" w:rsidRDefault="002E7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17F288" w14:textId="77777777" w:rsidR="002E77B2" w:rsidRDefault="002E77B2">
      <w:r>
        <w:separator/>
      </w:r>
    </w:p>
  </w:footnote>
  <w:footnote w:type="continuationSeparator" w:id="0">
    <w:p w14:paraId="0655DD0F" w14:textId="77777777" w:rsidR="002E77B2" w:rsidRDefault="002E77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39D1915"/>
    <w:multiLevelType w:val="hybridMultilevel"/>
    <w:tmpl w:val="4BF20FA0"/>
    <w:lvl w:ilvl="0" w:tplc="4998D24C">
      <w:start w:val="1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2"/>
  </w:num>
  <w:num w:numId="6">
    <w:abstractNumId w:val="4"/>
  </w:num>
  <w:num w:numId="7">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20">
    <w15:presenceInfo w15:providerId="None" w15:userId="Ericsson User 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71"/>
    <w:rsid w:val="00007F03"/>
    <w:rsid w:val="0001525D"/>
    <w:rsid w:val="00022E4A"/>
    <w:rsid w:val="000404F1"/>
    <w:rsid w:val="00042288"/>
    <w:rsid w:val="00043451"/>
    <w:rsid w:val="0005771D"/>
    <w:rsid w:val="00062EFD"/>
    <w:rsid w:val="00076662"/>
    <w:rsid w:val="00080058"/>
    <w:rsid w:val="00090DE8"/>
    <w:rsid w:val="0009328B"/>
    <w:rsid w:val="00093364"/>
    <w:rsid w:val="000967CD"/>
    <w:rsid w:val="000A1D1F"/>
    <w:rsid w:val="000A3FB1"/>
    <w:rsid w:val="000A6394"/>
    <w:rsid w:val="000B5F4B"/>
    <w:rsid w:val="000B7FED"/>
    <w:rsid w:val="000C038A"/>
    <w:rsid w:val="000C27EC"/>
    <w:rsid w:val="000C6598"/>
    <w:rsid w:val="000D2EEF"/>
    <w:rsid w:val="000E134D"/>
    <w:rsid w:val="000E1D0F"/>
    <w:rsid w:val="000E48AC"/>
    <w:rsid w:val="0010640A"/>
    <w:rsid w:val="00121C9A"/>
    <w:rsid w:val="00133DFD"/>
    <w:rsid w:val="00141A76"/>
    <w:rsid w:val="00145D43"/>
    <w:rsid w:val="00146233"/>
    <w:rsid w:val="00157095"/>
    <w:rsid w:val="00161F03"/>
    <w:rsid w:val="00165192"/>
    <w:rsid w:val="00174013"/>
    <w:rsid w:val="0018367B"/>
    <w:rsid w:val="00183E77"/>
    <w:rsid w:val="00192C46"/>
    <w:rsid w:val="001A08B3"/>
    <w:rsid w:val="001A643F"/>
    <w:rsid w:val="001A7958"/>
    <w:rsid w:val="001A7B60"/>
    <w:rsid w:val="001B2A38"/>
    <w:rsid w:val="001B52F0"/>
    <w:rsid w:val="001B7A65"/>
    <w:rsid w:val="001C1338"/>
    <w:rsid w:val="001D16CF"/>
    <w:rsid w:val="001E24EF"/>
    <w:rsid w:val="001E41F3"/>
    <w:rsid w:val="001F3F68"/>
    <w:rsid w:val="00202D6B"/>
    <w:rsid w:val="002256C7"/>
    <w:rsid w:val="00235679"/>
    <w:rsid w:val="0024160A"/>
    <w:rsid w:val="0024197D"/>
    <w:rsid w:val="00242F26"/>
    <w:rsid w:val="00247D94"/>
    <w:rsid w:val="0025621E"/>
    <w:rsid w:val="00256231"/>
    <w:rsid w:val="0026004D"/>
    <w:rsid w:val="002615B6"/>
    <w:rsid w:val="002640DD"/>
    <w:rsid w:val="00265365"/>
    <w:rsid w:val="00275D12"/>
    <w:rsid w:val="00284FEB"/>
    <w:rsid w:val="002860C4"/>
    <w:rsid w:val="002918C6"/>
    <w:rsid w:val="002A1747"/>
    <w:rsid w:val="002A34CE"/>
    <w:rsid w:val="002B5741"/>
    <w:rsid w:val="002C13B2"/>
    <w:rsid w:val="002C186A"/>
    <w:rsid w:val="002C6BDC"/>
    <w:rsid w:val="002C767C"/>
    <w:rsid w:val="002D46A9"/>
    <w:rsid w:val="002D5618"/>
    <w:rsid w:val="002E5948"/>
    <w:rsid w:val="002E77B2"/>
    <w:rsid w:val="002F01E9"/>
    <w:rsid w:val="00305409"/>
    <w:rsid w:val="00310A17"/>
    <w:rsid w:val="00311F93"/>
    <w:rsid w:val="003121DB"/>
    <w:rsid w:val="00314A5E"/>
    <w:rsid w:val="0032670B"/>
    <w:rsid w:val="003303DC"/>
    <w:rsid w:val="00335E7D"/>
    <w:rsid w:val="00346A52"/>
    <w:rsid w:val="00354B81"/>
    <w:rsid w:val="003609EF"/>
    <w:rsid w:val="00360E74"/>
    <w:rsid w:val="0036231A"/>
    <w:rsid w:val="00374DD4"/>
    <w:rsid w:val="0038267D"/>
    <w:rsid w:val="00383EE5"/>
    <w:rsid w:val="0038740E"/>
    <w:rsid w:val="00390695"/>
    <w:rsid w:val="0039613F"/>
    <w:rsid w:val="00397B25"/>
    <w:rsid w:val="003A04E9"/>
    <w:rsid w:val="003D23DA"/>
    <w:rsid w:val="003D786C"/>
    <w:rsid w:val="003E1A36"/>
    <w:rsid w:val="003F4839"/>
    <w:rsid w:val="00403206"/>
    <w:rsid w:val="00410371"/>
    <w:rsid w:val="004242F1"/>
    <w:rsid w:val="00426EF4"/>
    <w:rsid w:val="004270A3"/>
    <w:rsid w:val="00427847"/>
    <w:rsid w:val="00430677"/>
    <w:rsid w:val="00443044"/>
    <w:rsid w:val="00451D32"/>
    <w:rsid w:val="00456A0B"/>
    <w:rsid w:val="00457A0B"/>
    <w:rsid w:val="0048078A"/>
    <w:rsid w:val="00480840"/>
    <w:rsid w:val="00486B3D"/>
    <w:rsid w:val="00493E2E"/>
    <w:rsid w:val="004A32D6"/>
    <w:rsid w:val="004B75B7"/>
    <w:rsid w:val="004B7828"/>
    <w:rsid w:val="004E3639"/>
    <w:rsid w:val="004F1C22"/>
    <w:rsid w:val="004F6DC6"/>
    <w:rsid w:val="00510D1F"/>
    <w:rsid w:val="005121C7"/>
    <w:rsid w:val="0051580D"/>
    <w:rsid w:val="0053418D"/>
    <w:rsid w:val="00534747"/>
    <w:rsid w:val="0053652C"/>
    <w:rsid w:val="005460AA"/>
    <w:rsid w:val="00547111"/>
    <w:rsid w:val="00554FC4"/>
    <w:rsid w:val="00563CE4"/>
    <w:rsid w:val="00574601"/>
    <w:rsid w:val="00577F61"/>
    <w:rsid w:val="00583413"/>
    <w:rsid w:val="005845FE"/>
    <w:rsid w:val="005906F9"/>
    <w:rsid w:val="00592D74"/>
    <w:rsid w:val="005A0A97"/>
    <w:rsid w:val="005A6D8C"/>
    <w:rsid w:val="005C102E"/>
    <w:rsid w:val="005C1984"/>
    <w:rsid w:val="005C45CA"/>
    <w:rsid w:val="005C51DB"/>
    <w:rsid w:val="005D60FE"/>
    <w:rsid w:val="005D6183"/>
    <w:rsid w:val="005E2C44"/>
    <w:rsid w:val="005E59EC"/>
    <w:rsid w:val="005E78DF"/>
    <w:rsid w:val="005F2FC3"/>
    <w:rsid w:val="00603599"/>
    <w:rsid w:val="006154F6"/>
    <w:rsid w:val="00621188"/>
    <w:rsid w:val="006249CE"/>
    <w:rsid w:val="006257ED"/>
    <w:rsid w:val="00630AF3"/>
    <w:rsid w:val="0063280C"/>
    <w:rsid w:val="00643588"/>
    <w:rsid w:val="00654715"/>
    <w:rsid w:val="00662F78"/>
    <w:rsid w:val="00675CF0"/>
    <w:rsid w:val="00695808"/>
    <w:rsid w:val="006A00D7"/>
    <w:rsid w:val="006A38FF"/>
    <w:rsid w:val="006A4657"/>
    <w:rsid w:val="006A7B33"/>
    <w:rsid w:val="006B151A"/>
    <w:rsid w:val="006B46FB"/>
    <w:rsid w:val="006C158F"/>
    <w:rsid w:val="006C397C"/>
    <w:rsid w:val="006C691D"/>
    <w:rsid w:val="006D1B7F"/>
    <w:rsid w:val="006E21FB"/>
    <w:rsid w:val="007008BA"/>
    <w:rsid w:val="00701BE4"/>
    <w:rsid w:val="00703DFA"/>
    <w:rsid w:val="00712D95"/>
    <w:rsid w:val="00712EDF"/>
    <w:rsid w:val="0071751F"/>
    <w:rsid w:val="007208A6"/>
    <w:rsid w:val="00721852"/>
    <w:rsid w:val="007328CE"/>
    <w:rsid w:val="00740845"/>
    <w:rsid w:val="0074389D"/>
    <w:rsid w:val="00752D13"/>
    <w:rsid w:val="00753157"/>
    <w:rsid w:val="00753C30"/>
    <w:rsid w:val="00755657"/>
    <w:rsid w:val="00756A03"/>
    <w:rsid w:val="007612A8"/>
    <w:rsid w:val="00762105"/>
    <w:rsid w:val="0078043A"/>
    <w:rsid w:val="00783344"/>
    <w:rsid w:val="00792342"/>
    <w:rsid w:val="007977A8"/>
    <w:rsid w:val="007A1757"/>
    <w:rsid w:val="007A771C"/>
    <w:rsid w:val="007B512A"/>
    <w:rsid w:val="007C2097"/>
    <w:rsid w:val="007D6A07"/>
    <w:rsid w:val="007D70CC"/>
    <w:rsid w:val="007E16D5"/>
    <w:rsid w:val="007F7259"/>
    <w:rsid w:val="008040A8"/>
    <w:rsid w:val="00806A97"/>
    <w:rsid w:val="00811AD1"/>
    <w:rsid w:val="00814B7F"/>
    <w:rsid w:val="0081707F"/>
    <w:rsid w:val="008248AB"/>
    <w:rsid w:val="008279FA"/>
    <w:rsid w:val="00832998"/>
    <w:rsid w:val="0084767C"/>
    <w:rsid w:val="00850A16"/>
    <w:rsid w:val="00855EEB"/>
    <w:rsid w:val="0085741A"/>
    <w:rsid w:val="008626E7"/>
    <w:rsid w:val="00870EE7"/>
    <w:rsid w:val="0087181B"/>
    <w:rsid w:val="00873CCB"/>
    <w:rsid w:val="008764D9"/>
    <w:rsid w:val="0088635C"/>
    <w:rsid w:val="008863B9"/>
    <w:rsid w:val="00887EC0"/>
    <w:rsid w:val="008927A8"/>
    <w:rsid w:val="00897801"/>
    <w:rsid w:val="00897EEE"/>
    <w:rsid w:val="008A45A6"/>
    <w:rsid w:val="008A553C"/>
    <w:rsid w:val="008B4132"/>
    <w:rsid w:val="008C71D0"/>
    <w:rsid w:val="008E0965"/>
    <w:rsid w:val="008F686C"/>
    <w:rsid w:val="00900216"/>
    <w:rsid w:val="009148DE"/>
    <w:rsid w:val="00920196"/>
    <w:rsid w:val="00921A0F"/>
    <w:rsid w:val="00924482"/>
    <w:rsid w:val="009310DE"/>
    <w:rsid w:val="0093405D"/>
    <w:rsid w:val="00934159"/>
    <w:rsid w:val="00941089"/>
    <w:rsid w:val="00941E30"/>
    <w:rsid w:val="00942854"/>
    <w:rsid w:val="00963EB7"/>
    <w:rsid w:val="00970FF0"/>
    <w:rsid w:val="00971877"/>
    <w:rsid w:val="009777D9"/>
    <w:rsid w:val="00991B88"/>
    <w:rsid w:val="00992178"/>
    <w:rsid w:val="009A5753"/>
    <w:rsid w:val="009A579D"/>
    <w:rsid w:val="009A60DC"/>
    <w:rsid w:val="009A65F5"/>
    <w:rsid w:val="009B4232"/>
    <w:rsid w:val="009B775D"/>
    <w:rsid w:val="009C4172"/>
    <w:rsid w:val="009D3279"/>
    <w:rsid w:val="009E3297"/>
    <w:rsid w:val="009E43D4"/>
    <w:rsid w:val="009F521A"/>
    <w:rsid w:val="009F5F56"/>
    <w:rsid w:val="009F734F"/>
    <w:rsid w:val="00A006A1"/>
    <w:rsid w:val="00A02BA3"/>
    <w:rsid w:val="00A2368B"/>
    <w:rsid w:val="00A246B6"/>
    <w:rsid w:val="00A35A85"/>
    <w:rsid w:val="00A4715B"/>
    <w:rsid w:val="00A47BA3"/>
    <w:rsid w:val="00A47E70"/>
    <w:rsid w:val="00A50CF0"/>
    <w:rsid w:val="00A5105B"/>
    <w:rsid w:val="00A52229"/>
    <w:rsid w:val="00A7671C"/>
    <w:rsid w:val="00A835E0"/>
    <w:rsid w:val="00A90089"/>
    <w:rsid w:val="00A930AE"/>
    <w:rsid w:val="00A950D0"/>
    <w:rsid w:val="00A97181"/>
    <w:rsid w:val="00AA2CBC"/>
    <w:rsid w:val="00AA68D9"/>
    <w:rsid w:val="00AB2A51"/>
    <w:rsid w:val="00AB50FC"/>
    <w:rsid w:val="00AC5820"/>
    <w:rsid w:val="00AD1CD8"/>
    <w:rsid w:val="00AE3183"/>
    <w:rsid w:val="00AE41F1"/>
    <w:rsid w:val="00AE57BB"/>
    <w:rsid w:val="00B05DD9"/>
    <w:rsid w:val="00B11B2C"/>
    <w:rsid w:val="00B258BB"/>
    <w:rsid w:val="00B276E6"/>
    <w:rsid w:val="00B30BC8"/>
    <w:rsid w:val="00B40173"/>
    <w:rsid w:val="00B53AB3"/>
    <w:rsid w:val="00B605B5"/>
    <w:rsid w:val="00B62AC8"/>
    <w:rsid w:val="00B64770"/>
    <w:rsid w:val="00B67B97"/>
    <w:rsid w:val="00B72A8E"/>
    <w:rsid w:val="00B800C5"/>
    <w:rsid w:val="00B84394"/>
    <w:rsid w:val="00B874D0"/>
    <w:rsid w:val="00B90267"/>
    <w:rsid w:val="00B968C8"/>
    <w:rsid w:val="00BA3EC5"/>
    <w:rsid w:val="00BA4D25"/>
    <w:rsid w:val="00BA51D9"/>
    <w:rsid w:val="00BB0F07"/>
    <w:rsid w:val="00BB2445"/>
    <w:rsid w:val="00BB5DFC"/>
    <w:rsid w:val="00BC0738"/>
    <w:rsid w:val="00BD279D"/>
    <w:rsid w:val="00BD3E8E"/>
    <w:rsid w:val="00BD6BB8"/>
    <w:rsid w:val="00BE7765"/>
    <w:rsid w:val="00BF3473"/>
    <w:rsid w:val="00BF4433"/>
    <w:rsid w:val="00C06C82"/>
    <w:rsid w:val="00C144E3"/>
    <w:rsid w:val="00C23A8F"/>
    <w:rsid w:val="00C33724"/>
    <w:rsid w:val="00C45B99"/>
    <w:rsid w:val="00C477F9"/>
    <w:rsid w:val="00C56E4E"/>
    <w:rsid w:val="00C606C3"/>
    <w:rsid w:val="00C66943"/>
    <w:rsid w:val="00C66BA2"/>
    <w:rsid w:val="00C66C73"/>
    <w:rsid w:val="00C73A8E"/>
    <w:rsid w:val="00C74EDD"/>
    <w:rsid w:val="00C86294"/>
    <w:rsid w:val="00C86295"/>
    <w:rsid w:val="00C87607"/>
    <w:rsid w:val="00C951FA"/>
    <w:rsid w:val="00C95985"/>
    <w:rsid w:val="00CA1B82"/>
    <w:rsid w:val="00CB4FE7"/>
    <w:rsid w:val="00CC5026"/>
    <w:rsid w:val="00CC68D0"/>
    <w:rsid w:val="00CD1505"/>
    <w:rsid w:val="00CF4B23"/>
    <w:rsid w:val="00D03F9A"/>
    <w:rsid w:val="00D06D51"/>
    <w:rsid w:val="00D10BC1"/>
    <w:rsid w:val="00D163A0"/>
    <w:rsid w:val="00D21569"/>
    <w:rsid w:val="00D24991"/>
    <w:rsid w:val="00D258BB"/>
    <w:rsid w:val="00D311A7"/>
    <w:rsid w:val="00D31EAB"/>
    <w:rsid w:val="00D35EDC"/>
    <w:rsid w:val="00D43CD8"/>
    <w:rsid w:val="00D4421E"/>
    <w:rsid w:val="00D50255"/>
    <w:rsid w:val="00D66520"/>
    <w:rsid w:val="00D66723"/>
    <w:rsid w:val="00D70434"/>
    <w:rsid w:val="00D90935"/>
    <w:rsid w:val="00D92EFD"/>
    <w:rsid w:val="00D96F6C"/>
    <w:rsid w:val="00DA1D1D"/>
    <w:rsid w:val="00DA4822"/>
    <w:rsid w:val="00DC058F"/>
    <w:rsid w:val="00DE34CF"/>
    <w:rsid w:val="00DF00A5"/>
    <w:rsid w:val="00E055D7"/>
    <w:rsid w:val="00E05C26"/>
    <w:rsid w:val="00E0779A"/>
    <w:rsid w:val="00E10C9C"/>
    <w:rsid w:val="00E13F3D"/>
    <w:rsid w:val="00E15463"/>
    <w:rsid w:val="00E33087"/>
    <w:rsid w:val="00E34898"/>
    <w:rsid w:val="00E3493A"/>
    <w:rsid w:val="00E43CEB"/>
    <w:rsid w:val="00E672CD"/>
    <w:rsid w:val="00E71756"/>
    <w:rsid w:val="00E71C02"/>
    <w:rsid w:val="00E80599"/>
    <w:rsid w:val="00E90650"/>
    <w:rsid w:val="00EB0722"/>
    <w:rsid w:val="00EB09B7"/>
    <w:rsid w:val="00EB0DAA"/>
    <w:rsid w:val="00EB11EE"/>
    <w:rsid w:val="00EB6552"/>
    <w:rsid w:val="00EC186B"/>
    <w:rsid w:val="00EC7DD4"/>
    <w:rsid w:val="00ED45BF"/>
    <w:rsid w:val="00EE2893"/>
    <w:rsid w:val="00EE3579"/>
    <w:rsid w:val="00EE7D7C"/>
    <w:rsid w:val="00F10188"/>
    <w:rsid w:val="00F1066D"/>
    <w:rsid w:val="00F22F58"/>
    <w:rsid w:val="00F25D98"/>
    <w:rsid w:val="00F26102"/>
    <w:rsid w:val="00F300FB"/>
    <w:rsid w:val="00F405A8"/>
    <w:rsid w:val="00F41242"/>
    <w:rsid w:val="00F4291B"/>
    <w:rsid w:val="00F454C7"/>
    <w:rsid w:val="00F50413"/>
    <w:rsid w:val="00F57B1F"/>
    <w:rsid w:val="00F70E24"/>
    <w:rsid w:val="00F765A7"/>
    <w:rsid w:val="00F81133"/>
    <w:rsid w:val="00F94309"/>
    <w:rsid w:val="00F9543B"/>
    <w:rsid w:val="00FA33F9"/>
    <w:rsid w:val="00FA530A"/>
    <w:rsid w:val="00FA77B5"/>
    <w:rsid w:val="00FB6386"/>
    <w:rsid w:val="00FB7C7B"/>
    <w:rsid w:val="00FC3BF8"/>
    <w:rsid w:val="00FC59F2"/>
    <w:rsid w:val="00FE3F2D"/>
    <w:rsid w:val="00FF20AE"/>
    <w:rsid w:val="00FF26E4"/>
    <w:rsid w:val="00FF2911"/>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clear" w:pos="737"/>
        <w:tab w:val="num" w:pos="644"/>
        <w:tab w:val="left" w:pos="851"/>
      </w:tabs>
      <w:overflowPunct w:val="0"/>
      <w:autoSpaceDE w:val="0"/>
      <w:autoSpaceDN w:val="0"/>
      <w:adjustRightInd w:val="0"/>
      <w:ind w:left="644" w:hanging="36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9" ma:contentTypeDescription="Create a new document." ma:contentTypeScope="" ma:versionID="26c8e34cfce074722172afbf0044e27b">
  <xsd:schema xmlns:xsd="http://www.w3.org/2001/XMLSchema" xmlns:xs="http://www.w3.org/2001/XMLSchema" xmlns:p="http://schemas.microsoft.com/office/2006/metadata/properties" xmlns:ns3="10299242-1a9f-41a3-ba29-0a43e323a3a2" targetNamespace="http://schemas.microsoft.com/office/2006/metadata/properties" ma:root="true" ma:fieldsID="603aaedf3db1468070cc1a44e09272c8"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2.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FCE2558-6320-47BF-84B9-E375D1566ADE}">
  <ds:schemaRefs>
    <ds:schemaRef ds:uri="http://schemas.openxmlformats.org/officeDocument/2006/bibliography"/>
  </ds:schemaRefs>
</ds:datastoreItem>
</file>

<file path=customXml/itemProps4.xml><?xml version="1.0" encoding="utf-8"?>
<ds:datastoreItem xmlns:ds="http://schemas.openxmlformats.org/officeDocument/2006/customXml" ds:itemID="{E9D9E7B4-F132-460B-B0F0-1C87C776F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7</Pages>
  <Words>999</Words>
  <Characters>5365</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0</cp:lastModifiedBy>
  <cp:revision>19</cp:revision>
  <cp:lastPrinted>1899-12-31T23:00:00Z</cp:lastPrinted>
  <dcterms:created xsi:type="dcterms:W3CDTF">2021-12-16T08:04:00Z</dcterms:created>
  <dcterms:modified xsi:type="dcterms:W3CDTF">2022-01-18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ies>
</file>